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492" r:id="rId2"/>
    <p:sldId id="406" r:id="rId3"/>
    <p:sldId id="407" r:id="rId4"/>
    <p:sldId id="408" r:id="rId5"/>
    <p:sldId id="355" r:id="rId6"/>
    <p:sldId id="360" r:id="rId7"/>
    <p:sldId id="402" r:id="rId8"/>
    <p:sldId id="351" r:id="rId9"/>
    <p:sldId id="403" r:id="rId10"/>
    <p:sldId id="353" r:id="rId11"/>
    <p:sldId id="413" r:id="rId12"/>
    <p:sldId id="368" r:id="rId13"/>
    <p:sldId id="414" r:id="rId14"/>
    <p:sldId id="409" r:id="rId15"/>
    <p:sldId id="410" r:id="rId16"/>
    <p:sldId id="384" r:id="rId17"/>
    <p:sldId id="411" r:id="rId18"/>
    <p:sldId id="392" r:id="rId19"/>
    <p:sldId id="370" r:id="rId20"/>
    <p:sldId id="390" r:id="rId21"/>
    <p:sldId id="401" r:id="rId22"/>
    <p:sldId id="371" r:id="rId23"/>
    <p:sldId id="412" r:id="rId24"/>
    <p:sldId id="415" r:id="rId25"/>
    <p:sldId id="372" r:id="rId26"/>
    <p:sldId id="397" r:id="rId27"/>
    <p:sldId id="365" r:id="rId28"/>
    <p:sldId id="494" r:id="rId29"/>
    <p:sldId id="367" r:id="rId30"/>
    <p:sldId id="459" r:id="rId31"/>
    <p:sldId id="460" r:id="rId32"/>
    <p:sldId id="461" r:id="rId33"/>
    <p:sldId id="404" r:id="rId34"/>
    <p:sldId id="375" r:id="rId35"/>
    <p:sldId id="493" r:id="rId36"/>
    <p:sldId id="271" r:id="rId37"/>
    <p:sldId id="391" r:id="rId38"/>
    <p:sldId id="399" r:id="rId39"/>
    <p:sldId id="416" r:id="rId40"/>
    <p:sldId id="440" r:id="rId41"/>
    <p:sldId id="453" r:id="rId42"/>
    <p:sldId id="454" r:id="rId43"/>
    <p:sldId id="455" r:id="rId44"/>
    <p:sldId id="422" r:id="rId45"/>
    <p:sldId id="503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  <p:sldId id="438" r:id="rId59"/>
    <p:sldId id="439" r:id="rId60"/>
    <p:sldId id="713" r:id="rId61"/>
    <p:sldId id="714" r:id="rId62"/>
    <p:sldId id="715" r:id="rId63"/>
    <p:sldId id="716" r:id="rId64"/>
    <p:sldId id="458" r:id="rId65"/>
    <p:sldId id="495" r:id="rId66"/>
    <p:sldId id="496" r:id="rId67"/>
    <p:sldId id="497" r:id="rId68"/>
    <p:sldId id="512" r:id="rId69"/>
    <p:sldId id="498" r:id="rId70"/>
    <p:sldId id="500" r:id="rId71"/>
    <p:sldId id="501" r:id="rId72"/>
    <p:sldId id="502" r:id="rId73"/>
    <p:sldId id="504" r:id="rId74"/>
    <p:sldId id="507" r:id="rId75"/>
    <p:sldId id="505" r:id="rId76"/>
    <p:sldId id="508" r:id="rId77"/>
    <p:sldId id="509" r:id="rId78"/>
    <p:sldId id="510" r:id="rId79"/>
    <p:sldId id="511" r:id="rId80"/>
    <p:sldId id="420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71" autoAdjust="0"/>
    <p:restoredTop sz="94660"/>
  </p:normalViewPr>
  <p:slideViewPr>
    <p:cSldViewPr snapToGrid="0">
      <p:cViewPr varScale="1">
        <p:scale>
          <a:sx n="68" d="100"/>
          <a:sy n="68" d="100"/>
        </p:scale>
        <p:origin x="67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2/1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94968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4531-0488-4156-BC37-87F01560B2AC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356FC-533D-4D5D-A3F0-B7B9E7099C3F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D1B314-3CC2-40DE-AF75-067204053ECC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28169-4CB2-4753-9507-7EBA9EBAB99F}" type="datetime1">
              <a:rPr lang="en-US" altLang="en-US" smtClean="0"/>
              <a:t>2/19/2024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E33EC-4AC3-4158-B827-9D9B982E3D1F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087B64-EF7F-41EA-8973-50CFB988B7CB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CA8E9-5ACC-429A-9F75-0CEECE5C8D37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CB831A-B64D-48C4-8722-2483F7F45F3F}" type="datetime1">
              <a:rPr lang="en-US" smtClean="0"/>
              <a:t>2/19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11C03-41A2-4640-A47A-EA7B4A0427B3}" type="datetime1">
              <a:rPr lang="en-US" smtClean="0"/>
              <a:t>2/19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E2BE5-58A1-4E23-AE12-D07CD40687E6}" type="datetime1">
              <a:rPr lang="en-US" smtClean="0"/>
              <a:t>2/19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4BFB5-E562-4CBA-BB9E-6A80A4738276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32640-1A52-493F-A11F-CB83BF413C3E}" type="datetime1">
              <a:rPr lang="en-US" smtClean="0"/>
              <a:t>2/19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E18293-2F15-43AF-B3CD-C69AE1CBCFB7}" type="datetime1">
              <a:rPr lang="en-US" smtClean="0"/>
              <a:t>2/19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incoherency.co.uk/image-steganography/" TargetMode="External"/><Relationship Id="rId2" Type="http://schemas.openxmlformats.org/officeDocument/2006/relationships/hyperlink" Target="https://georgeom.net/StegOnline/upload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teghide.sourceforge.net/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swlh/lsb-image-steganography-using-python-2bbbee2c69a2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7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-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300CF67-14F3-503C-A15D-0662B196CD23}"/>
              </a:ext>
            </a:extLst>
          </p:cNvPr>
          <p:cNvSpPr txBox="1"/>
          <p:nvPr/>
        </p:nvSpPr>
        <p:spPr>
          <a:xfrm>
            <a:off x="6817360" y="2371213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22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 err="1">
                <a:solidFill>
                  <a:srgbClr val="C00000"/>
                </a:solidFill>
              </a:rPr>
              <a:t>informasi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4A3A4A-3EA2-4F64-932E-82EDC652B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0CECC-C6F8-FCB1-99D8-C2A2CBD5609B}"/>
              </a:ext>
            </a:extLst>
          </p:cNvPr>
          <p:cNvSpPr txBox="1"/>
          <p:nvPr/>
        </p:nvSpPr>
        <p:spPr>
          <a:xfrm>
            <a:off x="990600" y="658977"/>
            <a:ext cx="103632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 err="1"/>
              <a:t>Stegan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ist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erada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784266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36C1B4-DBB9-436C-90E3-C1B0D92DC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353003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3DFACA-6043-4319-8DCE-A9A82294E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2D06D-CA09-41D7-8314-FBA3C68B4D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86286A-5AA6-4C5D-8BF4-1052AE284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5A5E6A-E979-4FDD-A5C4-56DA3DE71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E4D10A-0E54-4342-AA1F-9141E9C56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9552C3-9597-4248-8DEE-6B36FAC4F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4D0531-8D0E-488E-8D9E-127348A16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06A3DD-A9F9-4E18-A1C9-26EB590C1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79B62A-B6F6-8DC3-C798-B583DA512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905421128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47E86FD-D8DB-4E7A-9410-F092728E3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740FD8-77B1-4144-AAFB-E7C150BB3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FD081D-45E0-42F8-8BD3-C237286D5E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234F3C1-16AD-4B9D-9357-BCD1DBA49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DBD29B-033C-4FDA-9EEE-D91013D7A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F9D747-915C-43FC-BE35-A6162102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98F96-8CFA-4FFB-83DF-1BF7CA597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8C9E95-9ADE-4A12-8F3A-A40850C4E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35F9648-FF2F-42A8-BB95-59BED1240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233004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4BD1CE-9F66-4734-8CBE-EDAE4A548B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44180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33618B-C8C5-4132-B44D-BA7231117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08752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5436E8-1429-4634-B050-3FB766A60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247B54-A187-461E-9F43-21AD972B5B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E9DC12-AE0E-4D4F-8E65-46CA194B6A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37234A-356A-4C4C-BC12-09DB3ABE7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D94C72-B5BD-4CF0-A619-F0535DF30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5945D0-7BA8-4DF9-9D86-BE1AC37429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84C24D-5C90-479F-BFFD-F21A2B41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DFA275-1C00-4425-AB25-B4EA32C0B7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C6FB12-DF74-4D4F-B73F-B05B39125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2473270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C0AC3E-AF41-48E0-8606-B75ABB24FE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330B80-DC74-4D7E-B67B-805A639FA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9D907C-548C-4128-B83A-B0A259D12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6137D1-1BEB-4A9E-B0DF-0106109DE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4273" y="1439863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9999" y="432919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2" y="432919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0410" y="4517191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</a:t>
            </a:r>
            <a:r>
              <a:rPr lang="en-US" altLang="en-US" sz="2400" i="1" dirty="0">
                <a:latin typeface="+mn-lt"/>
              </a:rPr>
              <a:t>Least Significant Bit</a:t>
            </a:r>
          </a:p>
          <a:p>
            <a:r>
              <a:rPr lang="en-US" altLang="en-US" sz="2400" dirty="0">
                <a:latin typeface="+mn-lt"/>
              </a:rPr>
              <a:t>MSB = </a:t>
            </a:r>
            <a:r>
              <a:rPr lang="en-US" altLang="en-US" sz="2400" i="1" dirty="0">
                <a:latin typeface="+mn-lt"/>
              </a:rPr>
              <a:t>Most Significant B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5B7A3B-D75B-4468-9DC3-7C271D369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8E0200-7F2B-A6E6-FC5D-CB6C2CA32A98}"/>
              </a:ext>
            </a:extLst>
          </p:cNvPr>
          <p:cNvSpPr txBox="1"/>
          <p:nvPr/>
        </p:nvSpPr>
        <p:spPr>
          <a:xfrm>
            <a:off x="1162050" y="5817612"/>
            <a:ext cx="103957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Nila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desimal</a:t>
            </a:r>
            <a:r>
              <a:rPr lang="en-US" sz="2200" dirty="0"/>
              <a:t> = 1 x 2</a:t>
            </a:r>
            <a:r>
              <a:rPr lang="en-US" sz="2200" baseline="30000" dirty="0"/>
              <a:t>7</a:t>
            </a:r>
            <a:r>
              <a:rPr lang="en-US" sz="2200" dirty="0"/>
              <a:t> + 1 x 2</a:t>
            </a:r>
            <a:r>
              <a:rPr lang="en-US" sz="2200" baseline="30000" dirty="0"/>
              <a:t>6 </a:t>
            </a:r>
            <a:r>
              <a:rPr lang="en-US" sz="2200" dirty="0"/>
              <a:t>+ 0 x 2</a:t>
            </a:r>
            <a:r>
              <a:rPr lang="en-US" sz="2200" baseline="30000" dirty="0"/>
              <a:t>5</a:t>
            </a:r>
            <a:r>
              <a:rPr lang="en-US" sz="2200" dirty="0"/>
              <a:t> + 1 x 2</a:t>
            </a:r>
            <a:r>
              <a:rPr lang="en-US" sz="2200" baseline="30000" dirty="0"/>
              <a:t>4</a:t>
            </a:r>
            <a:r>
              <a:rPr lang="en-US" sz="2200" dirty="0"/>
              <a:t> + 0 x 2</a:t>
            </a:r>
            <a:r>
              <a:rPr lang="en-US" sz="2200" baseline="30000" dirty="0"/>
              <a:t>3</a:t>
            </a:r>
            <a:r>
              <a:rPr lang="en-US" sz="2200" dirty="0"/>
              <a:t> + 0 x 2</a:t>
            </a:r>
            <a:r>
              <a:rPr lang="en-US" sz="2200" baseline="30000" dirty="0"/>
              <a:t>2</a:t>
            </a:r>
            <a:r>
              <a:rPr lang="en-US" sz="2200" dirty="0"/>
              <a:t> + 0 x 2</a:t>
            </a:r>
            <a:r>
              <a:rPr lang="en-US" sz="2200" baseline="30000" dirty="0"/>
              <a:t>1 </a:t>
            </a:r>
            <a:r>
              <a:rPr lang="en-US" sz="2200" dirty="0"/>
              <a:t>+ 1 x 2</a:t>
            </a:r>
            <a:r>
              <a:rPr lang="en-US" sz="2200" baseline="30000" dirty="0"/>
              <a:t>0</a:t>
            </a:r>
            <a:r>
              <a:rPr lang="en-US" sz="2200" dirty="0"/>
              <a:t>  = 209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62828F-2ED6-AE8B-232A-044D1C48E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7932" y="159039"/>
            <a:ext cx="100584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00113"/>
            <a:ext cx="10749280" cy="4773612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bit LSB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e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ebab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n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	           (209)	             (208)</a:t>
            </a:r>
          </a:p>
          <a:p>
            <a:endParaRPr lang="en-US" altLang="en-US" sz="2400" dirty="0"/>
          </a:p>
          <a:p>
            <a:pPr marL="111125" indent="-111125">
              <a:buNone/>
            </a:pPr>
            <a:r>
              <a:rPr lang="en-US" altLang="en-US" sz="2400" dirty="0"/>
              <a:t>  Jika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</a:t>
            </a:r>
            <a:r>
              <a:rPr lang="en-US" altLang="en-US" sz="2400" dirty="0"/>
              <a:t>juga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sangat-sangat </a:t>
            </a:r>
            <a:r>
              <a:rPr lang="en-US" altLang="en-US" sz="2400" dirty="0" err="1"/>
              <a:t>sedikit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tidakbis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bedakan</a:t>
            </a:r>
            <a:r>
              <a:rPr lang="en-US" altLang="en-US" sz="2400" dirty="0">
                <a:sym typeface="Wingdings" panose="05000000000000000000" pitchFamily="2" charset="2"/>
              </a:rPr>
              <a:t> oleh </a:t>
            </a:r>
            <a:r>
              <a:rPr lang="en-US" altLang="en-US" sz="2400" dirty="0" err="1">
                <a:sym typeface="Wingdings" panose="05000000000000000000" pitchFamily="2" charset="2"/>
              </a:rPr>
              <a:t>mat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nusia</a:t>
            </a:r>
            <a:endParaRPr lang="en-US" altLang="en-US" sz="2400" dirty="0"/>
          </a:p>
          <a:p>
            <a:endParaRPr lang="en-US" alt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7847FA-6186-49F0-BAD1-5FF5E69F38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58391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8608F7-A024-6703-8F95-E10AF95BB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683DCA-4F0B-41E6-85E2-017452370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94335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306C956-7150-42CD-99E4-6DD04B65E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700148" y="6437315"/>
            <a:ext cx="422275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F90390-0464-403D-B9ED-19520B317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D8C3DE-AAF6-4EB4-BC73-B931D4C48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504680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7D195E-E383-4E83-B78D-D6EA2A4D0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D8262A-FEB1-4BCD-8A1F-FD46822EB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6531AA-F724-4401-840A-9849CAB37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225253-FE6A-468B-8EFF-78CE8BAED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AB1638-36E4-4932-9B50-2B26145CDC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A736EA-B0F4-4DDB-B1D0-354DC7D87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179A35-068A-4F4B-801A-B26349B51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9B28CE-4CDE-483C-AE2A-57337CF353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098A63-E9CF-46E6-A2D3-7B65787A0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86606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F8A6BA-2E05-4A75-B825-64909C2CF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1E5F09-056F-4C2F-8DDB-471F2015C9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30891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35116-B32A-215A-C7D7-7DC20A323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  <a:r>
              <a:rPr lang="en-US" dirty="0" err="1"/>
              <a:t>Steganografi</a:t>
            </a:r>
            <a:r>
              <a:rPr lang="en-US" dirty="0"/>
              <a:t>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C392A1-B986-4D47-779D-972873FF3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edchart.com/free-online-converters/image-steganography.php      </a:t>
            </a:r>
          </a:p>
          <a:p>
            <a:r>
              <a:rPr lang="en-US" dirty="0">
                <a:hlinkClick r:id="rId2"/>
              </a:rPr>
              <a:t>https://planetcalc.com/9345/</a:t>
            </a:r>
          </a:p>
          <a:p>
            <a:r>
              <a:rPr lang="en-US" dirty="0">
                <a:hlinkClick r:id="rId2"/>
              </a:rPr>
              <a:t>https://georgeom.net/StegOnline/upload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>
                <a:hlinkClick r:id="rId3"/>
              </a:rPr>
              <a:t>https://incoherency.co.uk/image-steganography/</a:t>
            </a:r>
            <a:r>
              <a:rPr lang="en-US" dirty="0"/>
              <a:t> </a:t>
            </a:r>
          </a:p>
          <a:p>
            <a:r>
              <a:rPr lang="en-US" dirty="0">
                <a:hlinkClick r:id="rId4"/>
              </a:rPr>
              <a:t>https://steghide.sourceforge.net/</a:t>
            </a:r>
            <a:r>
              <a:rPr lang="en-US" dirty="0"/>
              <a:t>    (</a:t>
            </a:r>
            <a:r>
              <a:rPr lang="en-US" dirty="0" err="1"/>
              <a:t>aplikasi</a:t>
            </a:r>
            <a:r>
              <a:rPr lang="en-US" dirty="0"/>
              <a:t> freeware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879967-268F-EEC7-E0FF-9BE749C56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8462A7-4FB1-E53F-A9D8-A1CEA7A13E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0092826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BC1AB5-1FC4-BEF3-8B93-053F21F4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4E6B84-A45D-CA95-CAC1-B90C6A378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486" y="646331"/>
            <a:ext cx="10855569" cy="610327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714012D-2C24-3AFB-CC4D-12C2F4534F86}"/>
              </a:ext>
            </a:extLst>
          </p:cNvPr>
          <p:cNvSpPr txBox="1"/>
          <p:nvPr/>
        </p:nvSpPr>
        <p:spPr>
          <a:xfrm>
            <a:off x="840543" y="108392"/>
            <a:ext cx="107371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ww.edchart.com/free-online-converters/image-steganography.php     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97A56AA-8C4D-4154-C6AF-0963CCF7A8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0707267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4E51F-AB35-5D83-BF81-7523C3DFA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05581A-F3FD-1E86-A5D2-423615FD5F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44" y="648607"/>
            <a:ext cx="11044311" cy="6209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B23796-CBB5-AAA5-D530-45CBAD1E1F55}"/>
              </a:ext>
            </a:extLst>
          </p:cNvPr>
          <p:cNvSpPr txBox="1"/>
          <p:nvPr/>
        </p:nvSpPr>
        <p:spPr>
          <a:xfrm>
            <a:off x="770205" y="10372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planetcalc.com/9345/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78EB0F-E281-004F-DBBE-8CFDEEAEA3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35633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19D459-112D-7C40-4D36-94718CAF7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3FCAB3-86ED-2478-DB76-EC7908A35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14474"/>
            <a:ext cx="10749292" cy="60435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B445D0-5DA0-DAE1-4248-AA2F50209994}"/>
              </a:ext>
            </a:extLst>
          </p:cNvPr>
          <p:cNvSpPr txBox="1"/>
          <p:nvPr/>
        </p:nvSpPr>
        <p:spPr>
          <a:xfrm>
            <a:off x="643596" y="20219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georgeom.net/StegOnline/upload</a:t>
            </a:r>
            <a:r>
              <a:rPr lang="en-US" sz="2400" dirty="0"/>
              <a:t>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F3D8DA-6BDC-DA38-4F25-DE6DEB657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0028580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5DC7F1-8675-43EF-B975-6FFDF48048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ATLA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D0C620-993A-3A86-6CFC-FDB89CED0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310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4FDC173-FBB1-A502-CB36-156929346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38942F-836F-13F1-76B2-76849BB5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B5E1E8F-A2E8-7331-5B7A-0D22E028F458}"/>
              </a:ext>
            </a:extLst>
          </p:cNvPr>
          <p:cNvSpPr txBox="1"/>
          <p:nvPr/>
        </p:nvSpPr>
        <p:spPr>
          <a:xfrm>
            <a:off x="596900" y="783490"/>
            <a:ext cx="10998200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sisip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di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1.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RGB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       2. Teks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keyboar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format BMP)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ver da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cover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cover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1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3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B4D480-7F81-A154-09AD-BCA4B8C5E611}"/>
              </a:ext>
            </a:extLst>
          </p:cNvPr>
          <p:cNvSpPr txBox="1"/>
          <p:nvPr/>
        </p:nvSpPr>
        <p:spPr>
          <a:xfrm>
            <a:off x="596900" y="27273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96923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9E6606-9D70-9783-0953-154A315D7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1D686-5A8F-9038-5B17-719CBF2D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D90DD0-4873-31F7-FB24-D5577ED9E73D}"/>
              </a:ext>
            </a:extLst>
          </p:cNvPr>
          <p:cNvSpPr txBox="1"/>
          <p:nvPr/>
        </p:nvSpPr>
        <p:spPr>
          <a:xfrm>
            <a:off x="421640" y="847725"/>
            <a:ext cx="11638280" cy="529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it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length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Konversi panjang pesan ke dalam biner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ec2bin(L, 30);</a:t>
            </a:r>
          </a:p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 = dec2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8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abungkan bit-bit panjang pesan dengan bit-bit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iner = [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biner]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ength(biner);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umerik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m &gt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kur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ida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encukup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embunyi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513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1C1807-8C81-55A1-C153-1BFD89B07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A36CC4-9655-AA11-9ADB-5D7117C41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2A91B8-9FCC-7F1F-7195-69BDDE0C0DD7}"/>
              </a:ext>
            </a:extLst>
          </p:cNvPr>
          <p:cNvSpPr txBox="1"/>
          <p:nvPr/>
        </p:nvSpPr>
        <p:spPr>
          <a:xfrm>
            <a:off x="533400" y="289679"/>
            <a:ext cx="11384280" cy="6278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nb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biner(:);        </a:t>
            </a:r>
            <a:r>
              <a:rPr lang="nb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ranspose vektor biner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str2num(biner);  </a:t>
            </a:r>
            <a:r>
              <a:rPr lang="de-D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Ubah bit biner ke numerik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akukan penyisipan bit-bit pesan ke dalam pixel-pixe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it-IT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idx = 1; </a:t>
            </a:r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ulai dari bit pertama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cover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cover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s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, biner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mp)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wri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igure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elesa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6942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786883E-25DF-0511-599B-23F5906491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133BF-4C83-009A-0991-AF895311F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9E470A-D05B-FBCF-4F91-286D396CE179}"/>
              </a:ext>
            </a:extLst>
          </p:cNvPr>
          <p:cNvSpPr txBox="1"/>
          <p:nvPr/>
        </p:nvSpPr>
        <p:spPr>
          <a:xfrm>
            <a:off x="671588" y="136525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74C24D-337F-FCFB-6A5D-36B7182DC973}"/>
              </a:ext>
            </a:extLst>
          </p:cNvPr>
          <p:cNvSpPr txBox="1"/>
          <p:nvPr/>
        </p:nvSpPr>
        <p:spPr>
          <a:xfrm>
            <a:off x="671588" y="712728"/>
            <a:ext cx="942745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sisip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cover: peppers.bmp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: 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Penyisip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o</a:t>
            </a:r>
            <a:r>
              <a:rPr lang="en-US" sz="2000" dirty="0"/>
              <a:t> (bmp): output.bmp</a:t>
            </a:r>
          </a:p>
          <a:p>
            <a:r>
              <a:rPr lang="en-US" sz="2000" dirty="0" err="1"/>
              <a:t>Selesai</a:t>
            </a:r>
            <a:endParaRPr lang="en-US" sz="2000" dirty="0"/>
          </a:p>
          <a:p>
            <a:r>
              <a:rPr lang="en-US" sz="2000" dirty="0"/>
              <a:t>&gt;&gt;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19289B-869E-87A2-288E-F8F0D66C7E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384" y="2870012"/>
            <a:ext cx="3737816" cy="39109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D15E0B-F5CA-7087-19CF-704BBE3D5D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128" y="2831963"/>
            <a:ext cx="3810543" cy="398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589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B964CC-C67F-4AF8-A111-7DAFD178F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470874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AFB030-A23F-7F5C-EFE8-B0257BE623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5B260-A0A5-F501-46AF-5A2286B39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58078D-E660-E3DA-D387-61B5C376F05B}"/>
              </a:ext>
            </a:extLst>
          </p:cNvPr>
          <p:cNvSpPr txBox="1"/>
          <p:nvPr/>
        </p:nvSpPr>
        <p:spPr>
          <a:xfrm>
            <a:off x="629920" y="719832"/>
            <a:ext cx="1093216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ekstrak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telah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k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lebi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hulu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perlukan 30 byte = 10 pixel x 3 byte pada baris pertama citra stegano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:10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,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DE92BA-A554-CB9A-91A8-145FA7633F76}"/>
              </a:ext>
            </a:extLst>
          </p:cNvPr>
          <p:cNvSpPr txBox="1"/>
          <p:nvPr/>
        </p:nvSpPr>
        <p:spPr>
          <a:xfrm>
            <a:off x="731520" y="13652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327938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ACFD9B-D308-6163-8DF5-8AD72568F9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3A8255-7D6C-1DC7-9708-360FA873F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030F0-C27D-80C2-4913-CC6819EBB64B}"/>
              </a:ext>
            </a:extLst>
          </p:cNvPr>
          <p:cNvSpPr txBox="1"/>
          <p:nvPr/>
        </p:nvSpPr>
        <p:spPr>
          <a:xfrm>
            <a:off x="787400" y="348635"/>
            <a:ext cx="1090676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0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0     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L = L +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*(2^(30-idx));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,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kut dibaca kembali dari awa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*8 + 30;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bac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stego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stego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w,co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38984228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9387F5-A78B-90F0-4AF9-56964A5081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097E7-329C-202B-A946-3443EBE56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486E5-83D3-842C-E49D-BAFBB0727670}"/>
              </a:ext>
            </a:extLst>
          </p:cNvPr>
          <p:cNvSpPr txBox="1"/>
          <p:nvPr/>
        </p:nvSpPr>
        <p:spPr>
          <a:xfrm>
            <a:off x="812800" y="382012"/>
            <a:ext cx="10353040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mbil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ny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31:m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;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dec(i) = bin2dec(num2str(bin(i,:))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har(dec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i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750478-4C9B-902F-CAD4-0526F703D09E}"/>
              </a:ext>
            </a:extLst>
          </p:cNvPr>
          <p:cNvSpPr txBox="1"/>
          <p:nvPr/>
        </p:nvSpPr>
        <p:spPr>
          <a:xfrm>
            <a:off x="909320" y="4366736"/>
            <a:ext cx="7493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ekstrak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ano</a:t>
            </a:r>
            <a:r>
              <a:rPr lang="en-US" sz="2000" dirty="0"/>
              <a:t>: output.bmp</a:t>
            </a:r>
          </a:p>
          <a:p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Pesan</a:t>
            </a:r>
            <a:r>
              <a:rPr lang="en-US" sz="2000" dirty="0"/>
              <a:t> yang </a:t>
            </a:r>
            <a:r>
              <a:rPr lang="en-US" sz="2000" dirty="0" err="1"/>
              <a:t>diekstraksi</a:t>
            </a:r>
            <a:r>
              <a:rPr lang="en-US" sz="2000" dirty="0"/>
              <a:t>:</a:t>
            </a:r>
          </a:p>
          <a:p>
            <a:r>
              <a:rPr lang="en-US" sz="2000" dirty="0"/>
              <a:t>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5AF750-00B0-CDD6-4865-12907005D5AF}"/>
              </a:ext>
            </a:extLst>
          </p:cNvPr>
          <p:cNvSpPr txBox="1"/>
          <p:nvPr/>
        </p:nvSpPr>
        <p:spPr>
          <a:xfrm>
            <a:off x="812800" y="3749873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C89D92-DA9E-C7B3-5BD0-FBF619D8C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601" y="243840"/>
            <a:ext cx="4845394" cy="506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086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r>
              <a:rPr lang="en-US" sz="2400" dirty="0"/>
              <a:t>Kode program Pytho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modifik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medium.com/swlh/lsb-image-steganography-using-python-2bbbee2c69a2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D0C620-993A-3A86-6CFC-FDB89CED0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878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726825-F9D6-6BF6-6526-E6E41DD81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D081B1-1EAC-DAB9-65EE-184C488BA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AAA76E-753E-6DB7-47BE-19067EC57DFE}"/>
              </a:ext>
            </a:extLst>
          </p:cNvPr>
          <p:cNvSpPr txBox="1"/>
          <p:nvPr/>
        </p:nvSpPr>
        <p:spPr>
          <a:xfrm>
            <a:off x="641131" y="493250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p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np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PIL import Im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BDD758-34E4-97B9-E639-2DD8568E5817}"/>
              </a:ext>
            </a:extLst>
          </p:cNvPr>
          <p:cNvSpPr txBox="1"/>
          <p:nvPr/>
        </p:nvSpPr>
        <p:spPr>
          <a:xfrm>
            <a:off x="641130" y="1381536"/>
            <a:ext cx="1071267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'r'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  #tambahkan delimit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ubah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EA230B9-4180-AAE8-938B-E50D5447A6C2}"/>
              </a:ext>
            </a:extLst>
          </p:cNvPr>
          <p:cNvSpPr/>
          <p:nvPr/>
        </p:nvSpPr>
        <p:spPr>
          <a:xfrm>
            <a:off x="641129" y="378372"/>
            <a:ext cx="10786239" cy="7612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8E447-EB0D-CDBD-E873-59E28B676AC7}"/>
              </a:ext>
            </a:extLst>
          </p:cNvPr>
          <p:cNvSpPr/>
          <p:nvPr/>
        </p:nvSpPr>
        <p:spPr>
          <a:xfrm>
            <a:off x="635872" y="1381536"/>
            <a:ext cx="10791497" cy="5262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6480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6ADCC64-9D93-0409-3674-DAFE8AF92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4C5D3-EE6D-3C9C-E998-8EC4AE20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5</a:t>
            </a:fld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23FE569-9E18-636A-2851-20103F1A9343}"/>
              </a:ext>
            </a:extLst>
          </p:cNvPr>
          <p:cNvSpPr txBox="1"/>
          <p:nvPr/>
        </p:nvSpPr>
        <p:spPr>
          <a:xfrm>
            <a:off x="882869" y="804152"/>
            <a:ext cx="10731062" cy="32932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dex=0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for q in range(0, 2):    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index 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= int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9]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ndex], 2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index = index +  1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resha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)      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from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asty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uint8'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.sa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524C31D-1BE3-8F4B-082C-D169D350740E}"/>
              </a:ext>
            </a:extLst>
          </p:cNvPr>
          <p:cNvSpPr/>
          <p:nvPr/>
        </p:nvSpPr>
        <p:spPr>
          <a:xfrm>
            <a:off x="822434" y="729284"/>
            <a:ext cx="10791497" cy="35175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837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222533-44B1-E061-B55E-CF87D9010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144AC5-5489-EE99-48F7-EC9E67761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B46EC1-3187-74C0-51FD-71DA77CF9E66}"/>
              </a:ext>
            </a:extLst>
          </p:cNvPr>
          <p:cNvSpPr txBox="1"/>
          <p:nvPr/>
        </p:nvSpPr>
        <p:spPr>
          <a:xfrm>
            <a:off x="788276" y="820969"/>
            <a:ext cx="1061544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r'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Ekstraksi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b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or q in range(0, 2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= 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][-1])  #ambil bit LS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2A92AE-0999-45CE-1494-79C1BE764A3F}"/>
              </a:ext>
            </a:extLst>
          </p:cNvPr>
          <p:cNvSpPr/>
          <p:nvPr/>
        </p:nvSpPr>
        <p:spPr>
          <a:xfrm>
            <a:off x="822434" y="729284"/>
            <a:ext cx="10791497" cy="48079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9746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D37A32-4379-7FC8-492A-8EA2F0693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EDFAEC-E7BB-836B-7CAD-3CA01D4E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1D972-F8DF-FEBB-2163-9F65D61ECAA7}"/>
              </a:ext>
            </a:extLst>
          </p:cNvPr>
          <p:cNvSpPr txBox="1"/>
          <p:nvPr/>
        </p:nvSpPr>
        <p:spPr>
          <a:xfrm>
            <a:off x="987972" y="641581"/>
            <a:ext cx="8177048" cy="3077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 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-5]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818A55-5477-8B9F-4AF7-8900EED26925}"/>
              </a:ext>
            </a:extLst>
          </p:cNvPr>
          <p:cNvSpPr/>
          <p:nvPr/>
        </p:nvSpPr>
        <p:spPr>
          <a:xfrm>
            <a:off x="700251" y="507250"/>
            <a:ext cx="10791497" cy="33395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745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4DBE84-1360-FB72-3532-0BBDF41D7E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E57A22-23E7-BC1C-3640-E2DB7965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E9747-6123-1F99-5113-C847AF25734F}"/>
              </a:ext>
            </a:extLst>
          </p:cNvPr>
          <p:cNvSpPr txBox="1"/>
          <p:nvPr/>
        </p:nvSpPr>
        <p:spPr>
          <a:xfrm>
            <a:off x="990600" y="346612"/>
            <a:ext cx="103632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Citra Digital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put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age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9E772-8A6E-2FFD-40B3-C8EBBEA1CE2B}"/>
              </a:ext>
            </a:extLst>
          </p:cNvPr>
          <p:cNvSpPr/>
          <p:nvPr/>
        </p:nvSpPr>
        <p:spPr>
          <a:xfrm>
            <a:off x="776451" y="346612"/>
            <a:ext cx="10791497" cy="560224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989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17BADF-9725-2802-26E2-8A41B6F8DB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41B459-FBE3-BCC8-8428-706B3ED5D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0567F6-B8AF-4726-792F-6327BBBE78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2" y="401684"/>
            <a:ext cx="11708524" cy="605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19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aknanya</a:t>
            </a:r>
            <a:r>
              <a:rPr lang="en-US" altLang="en-US" dirty="0"/>
              <a:t> </a:t>
            </a:r>
            <a:r>
              <a:rPr lang="en-US" altLang="en-US" dirty="0" err="1"/>
              <a:t>tersamar</a:t>
            </a:r>
            <a:endParaRPr lang="en-US" altLang="en-US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B78783-8AA5-4A1B-A1E6-722F34A37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79669785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System Security, AABFS-Jordan.</a:t>
            </a:r>
          </a:p>
          <a:p>
            <a:pPr>
              <a:defRPr/>
            </a:pPr>
            <a:r>
              <a:rPr lang="id-ID" sz="2000" dirty="0"/>
              <a:t>Yuli Anneria Sinaga, </a:t>
            </a:r>
            <a:r>
              <a:rPr lang="id-ID" sz="2000" i="1" dirty="0"/>
              <a:t>Steganalisis dengan Metode C</a:t>
            </a:r>
            <a:r>
              <a:rPr lang="en-US" sz="2000" i="1" dirty="0"/>
              <a:t>hi-square </a:t>
            </a:r>
            <a:r>
              <a:rPr lang="en-US" sz="2000" i="1" dirty="0" err="1"/>
              <a:t>dan</a:t>
            </a:r>
            <a:r>
              <a:rPr lang="en-US" sz="2000" i="1" dirty="0"/>
              <a:t> RS-analysis</a:t>
            </a:r>
            <a:r>
              <a:rPr lang="id-ID" sz="2000" dirty="0"/>
              <a:t>, Tugas Akhir Informatika, IT</a:t>
            </a:r>
            <a:endParaRPr lang="en-US" altLang="ko-KR" sz="2000" dirty="0"/>
          </a:p>
          <a:p>
            <a:pPr marL="0" indent="0">
              <a:buNone/>
              <a:defRPr/>
            </a:pPr>
            <a:r>
              <a:rPr lang="en-US" sz="2000" dirty="0">
                <a:solidFill>
                  <a:srgbClr val="010000"/>
                </a:solidFill>
              </a:rPr>
              <a:t> </a:t>
            </a: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3449B7-A1C7-417A-B2CC-9ABDC67864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2C161E-2939-45C2-BAFF-CB66F1828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67003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8</TotalTime>
  <Words>5161</Words>
  <Application>Microsoft Office PowerPoint</Application>
  <PresentationFormat>Widescreen</PresentationFormat>
  <Paragraphs>871</Paragraphs>
  <Slides>8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95" baseType="lpstr">
      <vt:lpstr>Gulim</vt:lpstr>
      <vt:lpstr>新細明體</vt:lpstr>
      <vt:lpstr>Arial</vt:lpstr>
      <vt:lpstr>Calibri</vt:lpstr>
      <vt:lpstr>Calibri Light</vt:lpstr>
      <vt:lpstr>Courier New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 07 - Steganografi </vt:lpstr>
      <vt:lpstr>The Prisoner’s Problem 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Digital</vt:lpstr>
      <vt:lpstr>PowerPoint Presentation</vt:lpstr>
      <vt:lpstr>Terminologi Steganografi</vt:lpstr>
      <vt:lpstr>Diagram Proses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Metode LSB</vt:lpstr>
      <vt:lpstr>PowerPoint Presentation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Steganografi Online</vt:lpstr>
      <vt:lpstr>PowerPoint Presentation</vt:lpstr>
      <vt:lpstr>PowerPoint Presentation</vt:lpstr>
      <vt:lpstr>PowerPoint Presentation</vt:lpstr>
      <vt:lpstr>PowerPoint Presentation</vt:lpstr>
      <vt:lpstr>Program Steganografi deng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grafi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29</cp:revision>
  <dcterms:created xsi:type="dcterms:W3CDTF">2020-09-12T06:54:45Z</dcterms:created>
  <dcterms:modified xsi:type="dcterms:W3CDTF">2024-02-19T07:2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9T07:25:2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bb0cffc-5102-49cb-afc6-8e37cea9cc13</vt:lpwstr>
  </property>
  <property fmtid="{D5CDD505-2E9C-101B-9397-08002B2CF9AE}" pid="8" name="MSIP_Label_38b525e5-f3da-4501-8f1e-526b6769fc56_ContentBits">
    <vt:lpwstr>0</vt:lpwstr>
  </property>
</Properties>
</file>